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7807164C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836EA8">
        <w:rPr>
          <w:lang w:val="ru-RU"/>
        </w:rPr>
        <w:t>4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7185DCF7" w:rsidR="005F4605" w:rsidRPr="00836EA8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836EA8">
        <w:rPr>
          <w:b/>
          <w:bCs/>
          <w:sz w:val="28"/>
          <w:szCs w:val="28"/>
          <w:lang w:val="ru-RU"/>
        </w:rPr>
        <w:t>4</w:t>
      </w:r>
    </w:p>
    <w:p w14:paraId="2B5EBBED" w14:textId="77777777" w:rsidR="00836EA8" w:rsidRDefault="00836EA8" w:rsidP="00836EA8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Організація </w:t>
      </w:r>
      <w:r>
        <w:rPr>
          <w:b/>
          <w:bCs/>
          <w:sz w:val="28"/>
          <w:szCs w:val="28"/>
          <w:lang w:val="ru-RU"/>
        </w:rPr>
        <w:t>цикл</w:t>
      </w:r>
      <w:r>
        <w:rPr>
          <w:b/>
          <w:bCs/>
          <w:sz w:val="28"/>
          <w:szCs w:val="28"/>
        </w:rPr>
        <w:t>ічних процесів. Арифметичні цикли</w:t>
      </w:r>
    </w:p>
    <w:p w14:paraId="6C5C4644" w14:textId="570FCB4A" w:rsidR="00836EA8" w:rsidRPr="00836EA8" w:rsidRDefault="00836EA8" w:rsidP="00836EA8">
      <w:pPr>
        <w:tabs>
          <w:tab w:val="left" w:pos="1237"/>
        </w:tabs>
        <w:spacing w:line="360" w:lineRule="auto"/>
        <w:ind w:left="51"/>
        <w:rPr>
          <w:sz w:val="32"/>
          <w:szCs w:val="32"/>
        </w:rPr>
      </w:pPr>
      <w:r>
        <w:rPr>
          <w:b/>
          <w:bCs/>
          <w:sz w:val="28"/>
          <w:szCs w:val="28"/>
        </w:rPr>
        <w:t xml:space="preserve">Мета – </w:t>
      </w:r>
      <w:r w:rsidRPr="00836EA8">
        <w:rPr>
          <w:sz w:val="32"/>
          <w:szCs w:val="32"/>
        </w:rPr>
        <w:t>дослідити особливості роботи арифметичних циклів та набути практичних навичок їх використання під час складання програмних специфікацій.</w:t>
      </w:r>
    </w:p>
    <w:p w14:paraId="2B00905F" w14:textId="77777777" w:rsid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0A2E7CBA" wp14:editId="34739575">
            <wp:extent cx="6074410" cy="5791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5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2CFCE7DC" w14:textId="0FFF5313" w:rsidR="00D73837" w:rsidRPr="00B3467C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r>
        <w:rPr>
          <w:sz w:val="28"/>
          <w:szCs w:val="28"/>
        </w:rPr>
        <w:t xml:space="preserve">Створюємо змінні, просимо послідовність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-чисел, створюємо сам цикл по закону і допомагаємо арифметикою</w:t>
      </w:r>
      <w:r w:rsidRPr="00836EA8">
        <w:rPr>
          <w:sz w:val="28"/>
          <w:szCs w:val="28"/>
        </w:rPr>
        <w:t>(зм</w:t>
      </w:r>
      <w:r>
        <w:rPr>
          <w:sz w:val="28"/>
          <w:szCs w:val="28"/>
        </w:rPr>
        <w:t xml:space="preserve">інюємо </w:t>
      </w:r>
      <w:r>
        <w:rPr>
          <w:sz w:val="28"/>
          <w:szCs w:val="28"/>
          <w:lang w:val="en-US"/>
        </w:rPr>
        <w:t>x</w:t>
      </w:r>
      <w:r w:rsidRPr="00836EA8"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x</w:t>
      </w:r>
      <w:r w:rsidRPr="00836EA8">
        <w:rPr>
          <w:sz w:val="28"/>
          <w:szCs w:val="28"/>
        </w:rPr>
        <w:t>2</w:t>
      </w:r>
      <w:r>
        <w:rPr>
          <w:sz w:val="28"/>
          <w:szCs w:val="28"/>
        </w:rPr>
        <w:t xml:space="preserve">, що для кожного наступного </w:t>
      </w:r>
      <w:r>
        <w:rPr>
          <w:sz w:val="28"/>
          <w:szCs w:val="28"/>
          <w:lang w:val="en-US"/>
        </w:rPr>
        <w:t>Xn</w:t>
      </w:r>
      <w:r>
        <w:rPr>
          <w:sz w:val="28"/>
          <w:szCs w:val="28"/>
        </w:rPr>
        <w:t xml:space="preserve"> – оці х1, х2 це Х(</w:t>
      </w:r>
      <w:r>
        <w:rPr>
          <w:sz w:val="28"/>
          <w:szCs w:val="28"/>
          <w:lang w:val="en-US"/>
        </w:rPr>
        <w:t>n</w:t>
      </w:r>
      <w:r w:rsidRPr="00836EA8">
        <w:rPr>
          <w:sz w:val="28"/>
          <w:szCs w:val="28"/>
          <w:lang w:val="ru-RU"/>
        </w:rPr>
        <w:t xml:space="preserve">+1), </w:t>
      </w:r>
      <w:r>
        <w:rPr>
          <w:sz w:val="28"/>
          <w:szCs w:val="28"/>
        </w:rPr>
        <w:t>Х(</w:t>
      </w:r>
      <w:r>
        <w:rPr>
          <w:sz w:val="28"/>
          <w:szCs w:val="28"/>
          <w:lang w:val="en-US"/>
        </w:rPr>
        <w:t>n</w:t>
      </w:r>
      <w:r w:rsidRPr="00836EA8">
        <w:rPr>
          <w:sz w:val="28"/>
          <w:szCs w:val="28"/>
          <w:lang w:val="ru-RU"/>
        </w:rPr>
        <w:t>+2)</w:t>
      </w:r>
      <w:r w:rsidR="00B3467C" w:rsidRPr="00B3467C">
        <w:rPr>
          <w:sz w:val="28"/>
          <w:szCs w:val="28"/>
          <w:lang w:val="ru-RU"/>
        </w:rPr>
        <w:t>)</w:t>
      </w:r>
    </w:p>
    <w:p w14:paraId="29AF397D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F0FA2EF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224A4079" w:rsidR="005F4605" w:rsidRPr="00836EA8" w:rsidRDefault="00836EA8" w:rsidP="00D73837">
            <w:pPr>
              <w:jc w:val="center"/>
            </w:pPr>
            <w:r>
              <w:rPr>
                <w:lang w:val="en-US"/>
              </w:rPr>
              <w:t>X</w:t>
            </w:r>
            <w:r>
              <w:t>1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7F6408E6" w:rsidR="005F4605" w:rsidRDefault="00D73837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19F328CE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1D88C6FF" w:rsidR="005F4605" w:rsidRPr="00836EA8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2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51AE9FEA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4442412E" w:rsidR="005F4605" w:rsidRDefault="00D73837"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509AC945" w:rsidR="005F4605" w:rsidRDefault="00836EA8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00918590" w:rsidR="005F4605" w:rsidRPr="00D73837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645B256B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D73837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3CCB61FF" w:rsidR="00D73837" w:rsidRDefault="00D73837" w:rsidP="00D73837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0F4C08B1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49DFEC33" w:rsidR="00D73837" w:rsidRPr="00D73837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3BE80371" w:rsidR="00D73837" w:rsidRPr="00836EA8" w:rsidRDefault="00836EA8" w:rsidP="00D73837">
            <w:pPr>
              <w:jc w:val="center"/>
            </w:pPr>
            <w:r>
              <w:t>Вихідні дані</w:t>
            </w:r>
          </w:p>
        </w:tc>
      </w:tr>
      <w:tr w:rsidR="00D73837" w14:paraId="5D667668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E954194" w14:textId="617B36C5" w:rsidR="00D73837" w:rsidRDefault="00D73837" w:rsidP="00D73837">
            <w:r>
              <w:t>5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F01AEDF" w14:textId="72F62E96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E9E6E44" w14:textId="30642539" w:rsidR="00D73837" w:rsidRPr="00D73837" w:rsidRDefault="00D73837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ypotenuse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EF8E497" w14:textId="17B77368" w:rsidR="00D73837" w:rsidRDefault="00D73837" w:rsidP="00D73837">
            <w:pPr>
              <w:jc w:val="center"/>
            </w:pP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50BDEBF" w14:textId="7E0CA83C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4CE1D03A" w:rsidR="005F4605" w:rsidRPr="00D5780E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</w:t>
      </w:r>
      <w:r w:rsidR="00836EA8">
        <w:rPr>
          <w:sz w:val="28"/>
          <w:szCs w:val="28"/>
        </w:rPr>
        <w:t>виводу перших двух чисел(для послідовності)</w:t>
      </w:r>
    </w:p>
    <w:p w14:paraId="314B441B" w14:textId="68C44C66" w:rsidR="005F4605" w:rsidRPr="00D5780E" w:rsidRDefault="00D565B2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D5780E">
        <w:rPr>
          <w:sz w:val="28"/>
          <w:szCs w:val="28"/>
        </w:rPr>
        <w:t xml:space="preserve">Деталізація </w:t>
      </w:r>
      <w:r w:rsidR="00836EA8">
        <w:rPr>
          <w:sz w:val="28"/>
          <w:szCs w:val="28"/>
        </w:rPr>
        <w:t>циклу</w:t>
      </w: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E908A03" w14:textId="457A0FD6" w:rsidR="00D5780E" w:rsidRPr="00CD143B" w:rsidRDefault="00836EA8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Вивід перших два числа</w:t>
      </w:r>
    </w:p>
    <w:p w14:paraId="0EBADE45" w14:textId="77777777" w:rsidR="005A4FB1" w:rsidRDefault="005A4FB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B8AFFAA" w14:textId="663615C1" w:rsidR="005A4FB1" w:rsidRPr="00836EA8" w:rsidRDefault="00836EA8" w:rsidP="005A4FB1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D5780E">
        <w:rPr>
          <w:sz w:val="28"/>
          <w:szCs w:val="28"/>
        </w:rPr>
        <w:t xml:space="preserve">находження </w:t>
      </w:r>
      <w:r>
        <w:rPr>
          <w:sz w:val="28"/>
          <w:szCs w:val="28"/>
        </w:rPr>
        <w:t xml:space="preserve">числа х для послідовності за допомогою цикла </w:t>
      </w:r>
      <w:r>
        <w:rPr>
          <w:sz w:val="28"/>
          <w:szCs w:val="28"/>
          <w:lang w:val="ru-RU"/>
        </w:rPr>
        <w:t>та його виведення</w:t>
      </w:r>
    </w:p>
    <w:p w14:paraId="40403DF9" w14:textId="184D2DE6" w:rsidR="005A4FB1" w:rsidRPr="005A4FB1" w:rsidRDefault="005A4FB1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083DA43" w14:textId="77777777" w:rsidR="00D5780E" w:rsidRDefault="00D5780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2401669D" w14:textId="5CF077D6" w:rsidR="00836EA8" w:rsidRPr="00836EA8" w:rsidRDefault="00836EA8" w:rsidP="00836EA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/>
        </w:rPr>
      </w:pP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cout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&lt;&lt;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x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1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endl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>;</w:t>
      </w:r>
    </w:p>
    <w:p w14:paraId="64CA4942" w14:textId="5E22179B" w:rsidR="00836EA8" w:rsidRPr="00836EA8" w:rsidRDefault="00836EA8" w:rsidP="00836EA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cout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x2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endl;</w:t>
      </w:r>
    </w:p>
    <w:p w14:paraId="702C60C0" w14:textId="7D0AD7B0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D5780E">
        <w:rPr>
          <w:b/>
          <w:bCs/>
          <w:sz w:val="24"/>
          <w:szCs w:val="24"/>
        </w:rPr>
        <w:tab/>
      </w:r>
    </w:p>
    <w:p w14:paraId="6AD2484C" w14:textId="77777777" w:rsidR="00D5780E" w:rsidRDefault="00D5780E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CBCC657" w14:textId="6ABD2F14" w:rsidR="00D5780E" w:rsidRP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  <w:u w:val="single"/>
          <w:lang w:val="ru-RU"/>
        </w:rPr>
      </w:pPr>
      <w:r w:rsidRPr="00836EA8">
        <w:rPr>
          <w:sz w:val="28"/>
          <w:szCs w:val="28"/>
          <w:u w:val="single"/>
        </w:rPr>
        <w:t>Знаходження числа х для послідовності за допомогою цик</w:t>
      </w:r>
      <w:r>
        <w:rPr>
          <w:sz w:val="28"/>
          <w:szCs w:val="28"/>
          <w:u w:val="single"/>
          <w:lang w:val="ru-RU"/>
        </w:rPr>
        <w:t>ла та його виведення</w:t>
      </w:r>
    </w:p>
    <w:p w14:paraId="634ADD8F" w14:textId="77777777" w:rsidR="00D5780E" w:rsidRPr="00D5780E" w:rsidRDefault="00D5780E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BE1CF84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Крок </w:t>
      </w:r>
      <w:r w:rsidRPr="00CD143B">
        <w:rPr>
          <w:sz w:val="28"/>
          <w:szCs w:val="28"/>
        </w:rPr>
        <w:t>3</w:t>
      </w:r>
    </w:p>
    <w:p w14:paraId="70E2A3DC" w14:textId="3EC2FCB8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38DF794A" w14:textId="77777777" w:rsidR="00B3467C" w:rsidRPr="00836EA8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en-US"/>
        </w:rPr>
      </w:pP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cout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&lt;&lt;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x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1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endl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>;</w:t>
      </w:r>
    </w:p>
    <w:p w14:paraId="703CDADB" w14:textId="77777777" w:rsidR="00B3467C" w:rsidRPr="00836EA8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cout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x2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endl;</w:t>
      </w:r>
    </w:p>
    <w:p w14:paraId="5965FE73" w14:textId="77777777" w:rsidR="00B3467C" w:rsidRPr="00B3467C" w:rsidRDefault="00B3467C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lang w:val="ru-UA"/>
        </w:rPr>
      </w:pPr>
    </w:p>
    <w:p w14:paraId="4228DCA6" w14:textId="1B0F515B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Цикл 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i = 3; i &lt;= n; i++)</w:t>
      </w:r>
    </w:p>
    <w:p w14:paraId="34A59ECD" w14:textId="77777777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50C9F7C9" w14:textId="35B0E33B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>x = (i+1)*(x1);</w:t>
      </w:r>
    </w:p>
    <w:p w14:paraId="6F33C7A3" w14:textId="5E0A19BC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cout </w:t>
      </w:r>
      <w:r w:rsidRPr="00B3467C">
        <w:rPr>
          <w:rFonts w:ascii="Consolas" w:eastAsiaTheme="minorHAnsi" w:hAnsi="Consolas" w:cs="Consolas"/>
          <w:color w:val="008080"/>
          <w:sz w:val="24"/>
          <w:szCs w:val="24"/>
          <w:lang w:val="ru-UA"/>
        </w:rPr>
        <w:t>&lt;&lt;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x </w:t>
      </w:r>
      <w:r w:rsidRPr="00B3467C">
        <w:rPr>
          <w:rFonts w:ascii="Consolas" w:eastAsiaTheme="minorHAnsi" w:hAnsi="Consolas" w:cs="Consolas"/>
          <w:color w:val="008080"/>
          <w:sz w:val="24"/>
          <w:szCs w:val="24"/>
          <w:lang w:val="ru-UA"/>
        </w:rPr>
        <w:t>&lt;&lt;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endl;</w:t>
      </w:r>
    </w:p>
    <w:p w14:paraId="307EAE74" w14:textId="77777777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06F763E6" w14:textId="448A3031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>x1 = x2;</w:t>
      </w:r>
    </w:p>
    <w:p w14:paraId="5BC0142B" w14:textId="04679B0D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>x2 = x;</w:t>
      </w:r>
    </w:p>
    <w:p w14:paraId="5FE064BB" w14:textId="15B3EDA2" w:rsidR="005F4605" w:rsidRPr="00B3467C" w:rsidRDefault="00D565B2" w:rsidP="00B3467C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B3467C">
        <w:rPr>
          <w:b/>
          <w:bCs/>
          <w:sz w:val="24"/>
          <w:szCs w:val="24"/>
        </w:rPr>
        <w:tab/>
      </w:r>
    </w:p>
    <w:p w14:paraId="3E854708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020B2A5C" w14:textId="51AECE5B" w:rsidR="00836EA8" w:rsidRDefault="00836EA8" w:rsidP="00B3467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A2F57FE" w14:textId="77777777" w:rsidR="00B3467C" w:rsidRDefault="00B3467C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Блок-схема</w:t>
      </w:r>
    </w:p>
    <w:p w14:paraId="1EBCBA9D" w14:textId="0164BE3A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10E27065" w14:textId="5981AF77" w:rsidR="00836EA8" w:rsidRDefault="000A481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2904" w:dyaOrig="6168" w14:anchorId="66EE2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2pt;height:308.4pt" o:ole="">
            <v:imagedata r:id="rId8" o:title=""/>
          </v:shape>
          <o:OLEObject Type="Embed" ProgID="Visio.Drawing.15" ShapeID="_x0000_i1025" DrawAspect="Content" ObjectID="_1695458450" r:id="rId9"/>
        </w:object>
      </w:r>
    </w:p>
    <w:p w14:paraId="179E1314" w14:textId="264EA7D4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894762" w14:textId="57844C7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77926F" w14:textId="4B396E3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544F450" w14:textId="715D88D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C57699D" w14:textId="307B66D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25A997" w14:textId="04E7CB05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642508" w14:textId="5BED6FC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E7321D" w14:textId="467A5B2D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08A29D" w14:textId="695355F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17063B" w14:textId="3756E32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B55CB61" w14:textId="45680B2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809283" w14:textId="3681800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119A7F2" w14:textId="704CBE1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263826" w14:textId="1444ECF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3427294" w14:textId="173264D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3546EF8" w14:textId="5931DD2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2F6301F" w14:textId="6FE211B4" w:rsidR="000A4818" w:rsidRDefault="000A4818" w:rsidP="000A481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2</w:t>
      </w:r>
    </w:p>
    <w:p w14:paraId="4ECE2A1D" w14:textId="0E7E8F3F" w:rsidR="00DC42F5" w:rsidRPr="000A4818" w:rsidRDefault="00DC42F5" w:rsidP="000A481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2904" w:dyaOrig="6168" w14:anchorId="6A38576B">
          <v:shape id="_x0000_i1026" type="#_x0000_t75" style="width:145.2pt;height:308.4pt" o:ole="">
            <v:imagedata r:id="rId10" o:title=""/>
          </v:shape>
          <o:OLEObject Type="Embed" ProgID="Visio.Drawing.15" ShapeID="_x0000_i1026" DrawAspect="Content" ObjectID="_1695458451" r:id="rId11"/>
        </w:object>
      </w:r>
    </w:p>
    <w:p w14:paraId="68FE4928" w14:textId="7E497D83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460FFB3" w14:textId="783E72A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C08D51" w14:textId="0BFA159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41B58C4" w14:textId="782903E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888D285" w14:textId="14012B5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BE82EC1" w14:textId="6556518A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B831A83" w14:textId="2F9CE55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116F49A" w14:textId="58B2820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333F8D9" w14:textId="0BDE8BA8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3A051F1" w14:textId="6874874E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977A5CF" w14:textId="5E20D44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B94F75A" w14:textId="7777777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BB9449" w14:textId="1405F2DB" w:rsidR="005F4605" w:rsidRPr="003F6FDC" w:rsidRDefault="005F4605" w:rsidP="00836EA8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34D6D32A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48D98794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3148F45B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7CF82558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5B8AD169" w14:textId="0064F38C" w:rsidR="00DC42F5" w:rsidRDefault="00DC42F5" w:rsidP="00DC42F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3</w:t>
      </w:r>
    </w:p>
    <w:p w14:paraId="4283F640" w14:textId="6C1BE64A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object w:dxaOrig="5893" w:dyaOrig="12252" w14:anchorId="6117E0E7">
          <v:shape id="_x0000_i1027" type="#_x0000_t75" style="width:294.6pt;height:612.6pt" o:ole="">
            <v:imagedata r:id="rId12" o:title=""/>
          </v:shape>
          <o:OLEObject Type="Embed" ProgID="Visio.Drawing.15" ShapeID="_x0000_i1027" DrawAspect="Content" ObjectID="_1695458452" r:id="rId13"/>
        </w:object>
      </w:r>
    </w:p>
    <w:p w14:paraId="2601B7AB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4F5C5828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0714A36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1FF5629A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6A73287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834B146" w14:textId="23D46804" w:rsidR="005F4605" w:rsidRPr="00293A7E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Нехай </w:t>
      </w:r>
      <w:r w:rsidR="00B3467C">
        <w:rPr>
          <w:b/>
          <w:bCs/>
          <w:sz w:val="28"/>
          <w:szCs w:val="28"/>
          <w:lang w:val="en-US"/>
        </w:rPr>
        <w:t>n</w:t>
      </w:r>
      <w:r>
        <w:rPr>
          <w:b/>
          <w:bCs/>
          <w:sz w:val="28"/>
          <w:szCs w:val="28"/>
        </w:rPr>
        <w:t xml:space="preserve"> = </w:t>
      </w:r>
      <w:r w:rsidR="00293A7E">
        <w:rPr>
          <w:b/>
          <w:bCs/>
          <w:sz w:val="28"/>
          <w:szCs w:val="28"/>
        </w:rPr>
        <w:t>3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77777777" w:rsidR="005F4605" w:rsidRDefault="00D565B2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BAB0B" w14:textId="6F93D2D4" w:rsidR="008E2C06" w:rsidRPr="00B3467C" w:rsidRDefault="00B3467C" w:rsidP="008E2C06">
            <w:pPr>
              <w:rPr>
                <w:rFonts w:ascii="Consolas" w:eastAsiaTheme="minorHAnsi" w:hAnsi="Consolas" w:cs="Consolas"/>
                <w:color w:val="000000"/>
              </w:rPr>
            </w:pPr>
            <w:r>
              <w:rPr>
                <w:rFonts w:ascii="Consolas" w:eastAsiaTheme="minorHAnsi" w:hAnsi="Consolas" w:cs="Consolas"/>
                <w:color w:val="000000"/>
              </w:rPr>
              <w:t xml:space="preserve">Вивід </w:t>
            </w:r>
            <w:r w:rsidR="00DC42F5">
              <w:rPr>
                <w:rFonts w:ascii="Consolas" w:eastAsiaTheme="minorHAnsi" w:hAnsi="Consolas" w:cs="Consolas"/>
                <w:color w:val="000000"/>
                <w:lang w:val="en-US"/>
              </w:rPr>
              <w:t>1, 0,4</w:t>
            </w:r>
          </w:p>
          <w:p w14:paraId="4DBEB25E" w14:textId="77777777" w:rsidR="005F4605" w:rsidRDefault="005F4605">
            <w:pPr>
              <w:rPr>
                <w:lang w:val="en-US"/>
              </w:rPr>
            </w:pPr>
          </w:p>
        </w:tc>
      </w:tr>
      <w:tr w:rsidR="005F4605" w14:paraId="33070FB8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17EF35AF" w14:textId="77777777" w:rsidR="005F4605" w:rsidRDefault="00D565B2">
            <w:pPr>
              <w:pStyle w:val="af"/>
              <w:jc w:val="center"/>
            </w:pPr>
            <w: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99D83" w14:textId="3C4CF77B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>Цикл</w:t>
            </w:r>
            <w:r w:rsidRPr="00293A7E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(i = 3; i &lt;= </w:t>
            </w:r>
            <w:r w:rsidR="00293A7E" w:rsidRPr="00293A7E">
              <w:rPr>
                <w:rFonts w:ascii="Consolas" w:eastAsiaTheme="minorHAnsi" w:hAnsi="Consolas" w:cs="Consolas"/>
                <w:b/>
                <w:bCs/>
                <w:color w:val="000000"/>
                <w:sz w:val="28"/>
                <w:szCs w:val="28"/>
                <w:u w:val="single"/>
                <w:lang w:val="ru-RU"/>
              </w:rPr>
              <w:t>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; i++)</w:t>
            </w:r>
          </w:p>
          <w:p w14:paraId="11EC8BB3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</w:p>
          <w:p w14:paraId="3AB81517" w14:textId="127526CB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х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= (</w:t>
            </w:r>
            <w:r w:rsidR="00375352" w:rsidRPr="00293A7E">
              <w:rPr>
                <w:rFonts w:ascii="Consolas" w:eastAsiaTheme="minorHAnsi" w:hAnsi="Consolas" w:cs="Consolas"/>
                <w:b/>
                <w:bCs/>
                <w:color w:val="000000"/>
                <w:sz w:val="28"/>
                <w:szCs w:val="28"/>
                <w:u w:val="single"/>
              </w:rPr>
              <w:t>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+1)*(</w:t>
            </w:r>
            <w:r w:rsidR="00375352" w:rsidRPr="00375352">
              <w:rPr>
                <w:rFonts w:ascii="Consolas" w:eastAsiaTheme="minorHAnsi" w:hAnsi="Consolas" w:cs="Consolas"/>
                <w:color w:val="000000"/>
                <w:sz w:val="28"/>
                <w:szCs w:val="28"/>
              </w:rPr>
              <w:t>1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);</w:t>
            </w:r>
          </w:p>
          <w:p w14:paraId="430DDCA3" w14:textId="4C569C2B" w:rsidR="00B3467C" w:rsidRPr="00375352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Вивести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</w:t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х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;</w:t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 xml:space="preserve"> (х3 = 4)</w:t>
            </w:r>
          </w:p>
          <w:p w14:paraId="05D6256C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</w:p>
          <w:p w14:paraId="0366494D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>x1 = x2;</w:t>
            </w:r>
          </w:p>
          <w:p w14:paraId="0616B0C5" w14:textId="2EE7C88D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>x2 = x;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(</w:t>
            </w:r>
            <w:r w:rsidRPr="00836EA8">
              <w:rPr>
                <w:sz w:val="28"/>
                <w:szCs w:val="28"/>
              </w:rPr>
              <w:t>зм</w:t>
            </w:r>
            <w:r>
              <w:rPr>
                <w:sz w:val="28"/>
                <w:szCs w:val="28"/>
              </w:rPr>
              <w:t xml:space="preserve">інюємо </w:t>
            </w:r>
            <w:r>
              <w:rPr>
                <w:sz w:val="28"/>
                <w:szCs w:val="28"/>
                <w:lang w:val="en-US"/>
              </w:rPr>
              <w:t>x</w:t>
            </w:r>
            <w:r w:rsidRPr="00836EA8">
              <w:rPr>
                <w:sz w:val="28"/>
                <w:szCs w:val="28"/>
              </w:rPr>
              <w:t xml:space="preserve">1, </w:t>
            </w:r>
            <w:r>
              <w:rPr>
                <w:sz w:val="28"/>
                <w:szCs w:val="28"/>
                <w:lang w:val="en-US"/>
              </w:rPr>
              <w:t>x</w:t>
            </w:r>
            <w:r w:rsidRPr="00836EA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 xml:space="preserve">, що для кожного наступного </w:t>
            </w:r>
            <w:r>
              <w:rPr>
                <w:sz w:val="28"/>
                <w:szCs w:val="28"/>
                <w:lang w:val="en-US"/>
              </w:rPr>
              <w:t>Xn</w:t>
            </w:r>
            <w:r>
              <w:rPr>
                <w:sz w:val="28"/>
                <w:szCs w:val="28"/>
              </w:rPr>
              <w:t xml:space="preserve"> – оці х1, х2 це Х(</w:t>
            </w:r>
            <w:r>
              <w:rPr>
                <w:sz w:val="28"/>
                <w:szCs w:val="28"/>
                <w:lang w:val="en-US"/>
              </w:rPr>
              <w:t>n</w:t>
            </w:r>
            <w:r w:rsidRPr="00836EA8">
              <w:rPr>
                <w:sz w:val="28"/>
                <w:szCs w:val="28"/>
                <w:lang w:val="ru-RU"/>
              </w:rPr>
              <w:t xml:space="preserve">+1), </w:t>
            </w:r>
            <w:r>
              <w:rPr>
                <w:sz w:val="28"/>
                <w:szCs w:val="28"/>
              </w:rPr>
              <w:t>Х(</w:t>
            </w:r>
            <w:r>
              <w:rPr>
                <w:sz w:val="28"/>
                <w:szCs w:val="28"/>
                <w:lang w:val="en-US"/>
              </w:rPr>
              <w:t>n</w:t>
            </w:r>
            <w:r w:rsidRPr="00836EA8">
              <w:rPr>
                <w:sz w:val="28"/>
                <w:szCs w:val="28"/>
                <w:lang w:val="ru-RU"/>
              </w:rPr>
              <w:t>+2)</w:t>
            </w:r>
          </w:p>
          <w:p w14:paraId="4EEB46C7" w14:textId="7B485AEF" w:rsidR="005F4605" w:rsidRPr="008E2C06" w:rsidRDefault="005F4605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Висновок</w:t>
      </w:r>
    </w:p>
    <w:p w14:paraId="1093BC52" w14:textId="1729FD61" w:rsidR="00836EA8" w:rsidRPr="00DD5B20" w:rsidRDefault="00836EA8" w:rsidP="00836EA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Отже, ми </w:t>
      </w:r>
      <w:r w:rsidRPr="00836EA8">
        <w:rPr>
          <w:sz w:val="28"/>
          <w:szCs w:val="28"/>
        </w:rPr>
        <w:t>досліди</w:t>
      </w:r>
      <w:r>
        <w:rPr>
          <w:sz w:val="28"/>
          <w:szCs w:val="28"/>
        </w:rPr>
        <w:t>л</w:t>
      </w:r>
      <w:r w:rsidRPr="00836EA8">
        <w:rPr>
          <w:sz w:val="28"/>
          <w:szCs w:val="28"/>
        </w:rPr>
        <w:t>и особливості роботи арифметичних циклів та набу</w:t>
      </w:r>
      <w:r>
        <w:rPr>
          <w:sz w:val="28"/>
          <w:szCs w:val="28"/>
        </w:rPr>
        <w:t>л</w:t>
      </w:r>
      <w:r w:rsidRPr="00836EA8">
        <w:rPr>
          <w:sz w:val="28"/>
          <w:szCs w:val="28"/>
        </w:rPr>
        <w:t>и практичних навичок їх використання під час складання програмних специфікацій.</w:t>
      </w:r>
    </w:p>
    <w:p w14:paraId="3B676547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14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3482B6" w14:textId="77777777" w:rsidR="00AC24FF" w:rsidRDefault="00AC24FF">
      <w:r>
        <w:separator/>
      </w:r>
    </w:p>
  </w:endnote>
  <w:endnote w:type="continuationSeparator" w:id="0">
    <w:p w14:paraId="048D1DF0" w14:textId="77777777" w:rsidR="00AC24FF" w:rsidRDefault="00AC24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5449719" w14:textId="77777777" w:rsidR="00AC24FF" w:rsidRDefault="00AC24FF">
      <w:r>
        <w:separator/>
      </w:r>
    </w:p>
  </w:footnote>
  <w:footnote w:type="continuationSeparator" w:id="0">
    <w:p w14:paraId="4F3805D0" w14:textId="77777777" w:rsidR="00AC24FF" w:rsidRDefault="00AC24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A4818"/>
    <w:rsid w:val="000E2390"/>
    <w:rsid w:val="00285103"/>
    <w:rsid w:val="00293A7E"/>
    <w:rsid w:val="002F4DA7"/>
    <w:rsid w:val="00375352"/>
    <w:rsid w:val="003F6FDC"/>
    <w:rsid w:val="005A4FB1"/>
    <w:rsid w:val="005D6D77"/>
    <w:rsid w:val="005F4605"/>
    <w:rsid w:val="00693C9B"/>
    <w:rsid w:val="00816E6B"/>
    <w:rsid w:val="00836EA8"/>
    <w:rsid w:val="008E2C06"/>
    <w:rsid w:val="009F7854"/>
    <w:rsid w:val="00AC24FF"/>
    <w:rsid w:val="00B3467C"/>
    <w:rsid w:val="00B55275"/>
    <w:rsid w:val="00C36DEC"/>
    <w:rsid w:val="00CD143B"/>
    <w:rsid w:val="00D13BAC"/>
    <w:rsid w:val="00D565B2"/>
    <w:rsid w:val="00D5780E"/>
    <w:rsid w:val="00D73837"/>
    <w:rsid w:val="00DB016E"/>
    <w:rsid w:val="00DB1F3F"/>
    <w:rsid w:val="00DC4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365</Words>
  <Characters>2083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6</cp:revision>
  <dcterms:created xsi:type="dcterms:W3CDTF">2021-10-11T07:06:00Z</dcterms:created>
  <dcterms:modified xsi:type="dcterms:W3CDTF">2021-10-11T08:5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